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D48FE" w:rsidRDefault="00937CDA">
      <w:r>
        <w:object w:dxaOrig="5545" w:dyaOrig="3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4.8pt;height:398.2pt" o:ole="">
            <v:imagedata r:id="rId5" o:title=""/>
          </v:shape>
          <o:OLEObject Type="Embed" ProgID="Visio.Drawing.11" ShapeID="_x0000_i1025" DrawAspect="Content" ObjectID="_1475573942" r:id="rId6"/>
        </w:object>
      </w:r>
      <w:bookmarkEnd w:id="0"/>
    </w:p>
    <w:sectPr w:rsidR="00FD48FE" w:rsidSect="00937CDA">
      <w:pgSz w:w="11907" w:h="7938" w:orient="landscape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65AE"/>
    <w:rsid w:val="001965AE"/>
    <w:rsid w:val="008E3325"/>
    <w:rsid w:val="009135BB"/>
    <w:rsid w:val="00937CDA"/>
    <w:rsid w:val="00B72DBC"/>
    <w:rsid w:val="00FD4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Kin Chee Yip</cp:lastModifiedBy>
  <cp:revision>8</cp:revision>
  <cp:lastPrinted>2014-10-22T23:52:00Z</cp:lastPrinted>
  <dcterms:created xsi:type="dcterms:W3CDTF">2013-11-18T00:45:00Z</dcterms:created>
  <dcterms:modified xsi:type="dcterms:W3CDTF">2014-10-22T23:53:00Z</dcterms:modified>
</cp:coreProperties>
</file>